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3747" w:rsidRDefault="000A7CD8" w:rsidP="00C52771">
      <w:pPr>
        <w:pStyle w:val="a3"/>
      </w:pPr>
      <w:r>
        <w:t>代建项目管理工作</w:t>
      </w:r>
      <w:r w:rsidR="00D05062">
        <w:t>内容</w:t>
      </w:r>
    </w:p>
    <w:p w:rsidR="000A7CD8" w:rsidRDefault="000A7CD8" w:rsidP="00C52771">
      <w:pPr>
        <w:pStyle w:val="1"/>
        <w:numPr>
          <w:ilvl w:val="0"/>
          <w:numId w:val="24"/>
        </w:numPr>
      </w:pPr>
      <w:r>
        <w:rPr>
          <w:rFonts w:hint="eastAsia"/>
        </w:rPr>
        <w:t>全过程代建项目管理流程图</w:t>
      </w:r>
    </w:p>
    <w:p w:rsidR="000A7CD8" w:rsidRDefault="00A7758C" w:rsidP="00A7758C">
      <w:pPr>
        <w:ind w:leftChars="-607" w:left="-1275"/>
      </w:pPr>
      <w:r>
        <w:object w:dxaOrig="11145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7.25pt;height:492.75pt" o:ole="">
            <v:imagedata r:id="rId7" o:title=""/>
          </v:shape>
          <o:OLEObject Type="Embed" ProgID="Visio.Drawing.11" ShapeID="_x0000_i1025" DrawAspect="Content" ObjectID="_1560241775" r:id="rId8"/>
        </w:object>
      </w:r>
    </w:p>
    <w:p w:rsidR="00CB0D94" w:rsidRDefault="00CB0D94" w:rsidP="0069208B">
      <w:pPr>
        <w:pStyle w:val="1"/>
        <w:numPr>
          <w:ilvl w:val="0"/>
          <w:numId w:val="24"/>
        </w:numPr>
      </w:pPr>
      <w:r>
        <w:lastRenderedPageBreak/>
        <w:t>前期管理</w:t>
      </w:r>
    </w:p>
    <w:p w:rsidR="00E06E4A" w:rsidRDefault="00C16922" w:rsidP="00CB0D94">
      <w:pPr>
        <w:pStyle w:val="2"/>
        <w:numPr>
          <w:ilvl w:val="1"/>
          <w:numId w:val="24"/>
        </w:numPr>
      </w:pPr>
      <w:r>
        <w:rPr>
          <w:rFonts w:hint="eastAsia"/>
        </w:rPr>
        <w:t>决策阶段</w:t>
      </w:r>
      <w:r w:rsidR="00753155">
        <w:rPr>
          <w:rFonts w:hint="eastAsia"/>
        </w:rPr>
        <w:t>管理</w:t>
      </w:r>
    </w:p>
    <w:p w:rsidR="001D4EB0" w:rsidRDefault="001D4EB0" w:rsidP="001D4EB0">
      <w:pPr>
        <w:pStyle w:val="a4"/>
      </w:pPr>
      <w:r>
        <w:rPr>
          <w:rFonts w:hint="eastAsia"/>
        </w:rPr>
        <w:t>决策阶段各参与方工作内容一览表</w:t>
      </w:r>
    </w:p>
    <w:tbl>
      <w:tblPr>
        <w:tblStyle w:val="a5"/>
        <w:tblpPr w:leftFromText="180" w:rightFromText="180" w:vertAnchor="text" w:horzAnchor="margin" w:tblpXSpec="center" w:tblpY="1"/>
        <w:tblW w:w="5946" w:type="pct"/>
        <w:tblLook w:val="04A0" w:firstRow="1" w:lastRow="0" w:firstColumn="1" w:lastColumn="0" w:noHBand="0" w:noVBand="1"/>
      </w:tblPr>
      <w:tblGrid>
        <w:gridCol w:w="567"/>
        <w:gridCol w:w="569"/>
        <w:gridCol w:w="1928"/>
        <w:gridCol w:w="1139"/>
        <w:gridCol w:w="1139"/>
        <w:gridCol w:w="1139"/>
        <w:gridCol w:w="1139"/>
        <w:gridCol w:w="1139"/>
        <w:gridCol w:w="1107"/>
      </w:tblGrid>
      <w:tr w:rsidR="00710894" w:rsidTr="00710894">
        <w:tc>
          <w:tcPr>
            <w:tcW w:w="288" w:type="pct"/>
          </w:tcPr>
          <w:p w:rsidR="001D4EB0" w:rsidRDefault="001D4EB0" w:rsidP="001D4EB0">
            <w:r>
              <w:rPr>
                <w:rFonts w:hint="eastAsia"/>
              </w:rPr>
              <w:t>阶段</w:t>
            </w:r>
          </w:p>
        </w:tc>
        <w:tc>
          <w:tcPr>
            <w:tcW w:w="289" w:type="pct"/>
          </w:tcPr>
          <w:p w:rsidR="001D4EB0" w:rsidRDefault="001D4EB0" w:rsidP="001D4EB0">
            <w:r>
              <w:rPr>
                <w:rFonts w:hint="eastAsia"/>
              </w:rPr>
              <w:t>序号</w:t>
            </w: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工作任务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委托单位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使用单位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代建单位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咨询单位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发展改革部门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环保部门</w:t>
            </w:r>
          </w:p>
        </w:tc>
        <w:tc>
          <w:tcPr>
            <w:tcW w:w="562" w:type="pct"/>
          </w:tcPr>
          <w:p w:rsidR="001D4EB0" w:rsidRDefault="001D4EB0" w:rsidP="001D4EB0">
            <w:r>
              <w:rPr>
                <w:rFonts w:hint="eastAsia"/>
              </w:rPr>
              <w:t>规划部门</w:t>
            </w:r>
          </w:p>
        </w:tc>
      </w:tr>
      <w:tr w:rsidR="00710894" w:rsidTr="00710894">
        <w:tc>
          <w:tcPr>
            <w:tcW w:w="288" w:type="pct"/>
            <w:vMerge w:val="restart"/>
          </w:tcPr>
          <w:p w:rsidR="001D4EB0" w:rsidRDefault="001D4EB0" w:rsidP="001D4EB0">
            <w:r>
              <w:rPr>
                <w:rFonts w:hint="eastAsia"/>
              </w:rPr>
              <w:t>决策阶段</w:t>
            </w:r>
          </w:p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</w:pP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项目建议书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审批</w:t>
            </w:r>
          </w:p>
        </w:tc>
        <w:tc>
          <w:tcPr>
            <w:tcW w:w="577" w:type="pct"/>
          </w:tcPr>
          <w:p w:rsidR="001D4EB0" w:rsidRDefault="001D4EB0" w:rsidP="001D4EB0"/>
        </w:tc>
        <w:tc>
          <w:tcPr>
            <w:tcW w:w="562" w:type="pct"/>
          </w:tcPr>
          <w:p w:rsidR="001D4EB0" w:rsidRDefault="001D4EB0" w:rsidP="001D4EB0"/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/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</w:pP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项目选址意见书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/>
        </w:tc>
        <w:tc>
          <w:tcPr>
            <w:tcW w:w="577" w:type="pct"/>
          </w:tcPr>
          <w:p w:rsidR="001D4EB0" w:rsidRDefault="001D4EB0" w:rsidP="001D4EB0"/>
        </w:tc>
        <w:tc>
          <w:tcPr>
            <w:tcW w:w="562" w:type="pct"/>
          </w:tcPr>
          <w:p w:rsidR="001D4EB0" w:rsidRDefault="001D4EB0" w:rsidP="001D4EB0">
            <w:r>
              <w:rPr>
                <w:rFonts w:hint="eastAsia"/>
              </w:rPr>
              <w:t>审批</w:t>
            </w:r>
          </w:p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/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</w:pP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环境影响评价报告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/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审批</w:t>
            </w:r>
          </w:p>
        </w:tc>
        <w:tc>
          <w:tcPr>
            <w:tcW w:w="562" w:type="pct"/>
          </w:tcPr>
          <w:p w:rsidR="001D4EB0" w:rsidRDefault="001D4EB0" w:rsidP="001D4EB0"/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/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</w:pP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节能评估报告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审批</w:t>
            </w:r>
          </w:p>
        </w:tc>
        <w:tc>
          <w:tcPr>
            <w:tcW w:w="577" w:type="pct"/>
          </w:tcPr>
          <w:p w:rsidR="001D4EB0" w:rsidRDefault="001D4EB0" w:rsidP="001D4EB0"/>
        </w:tc>
        <w:tc>
          <w:tcPr>
            <w:tcW w:w="562" w:type="pct"/>
          </w:tcPr>
          <w:p w:rsidR="001D4EB0" w:rsidRDefault="001D4EB0" w:rsidP="001D4EB0"/>
        </w:tc>
      </w:tr>
      <w:tr w:rsidR="00710894" w:rsidTr="00710894">
        <w:tc>
          <w:tcPr>
            <w:tcW w:w="288" w:type="pct"/>
            <w:vMerge/>
          </w:tcPr>
          <w:p w:rsidR="001D4EB0" w:rsidRDefault="001D4EB0" w:rsidP="001D4EB0"/>
        </w:tc>
        <w:tc>
          <w:tcPr>
            <w:tcW w:w="289" w:type="pct"/>
          </w:tcPr>
          <w:p w:rsidR="001D4EB0" w:rsidRDefault="001D4EB0" w:rsidP="001D4EB0">
            <w:pPr>
              <w:pStyle w:val="a6"/>
              <w:numPr>
                <w:ilvl w:val="0"/>
                <w:numId w:val="26"/>
              </w:numPr>
              <w:ind w:firstLineChars="0"/>
            </w:pPr>
          </w:p>
        </w:tc>
        <w:tc>
          <w:tcPr>
            <w:tcW w:w="977" w:type="pct"/>
          </w:tcPr>
          <w:p w:rsidR="001D4EB0" w:rsidRDefault="001D4EB0" w:rsidP="001D4EB0">
            <w:r>
              <w:rPr>
                <w:rFonts w:hint="eastAsia"/>
              </w:rPr>
              <w:t>可行性研究报告</w:t>
            </w:r>
          </w:p>
        </w:tc>
        <w:tc>
          <w:tcPr>
            <w:tcW w:w="577" w:type="pct"/>
          </w:tcPr>
          <w:p w:rsidR="001D4EB0" w:rsidRDefault="001D4EB0" w:rsidP="001D4EB0">
            <w:r w:rsidRPr="006B45DD">
              <w:rPr>
                <w:rFonts w:hint="eastAsia"/>
              </w:rPr>
              <w:t>审核</w:t>
            </w:r>
          </w:p>
        </w:tc>
        <w:tc>
          <w:tcPr>
            <w:tcW w:w="577" w:type="pct"/>
          </w:tcPr>
          <w:p w:rsidR="001D4EB0" w:rsidRDefault="001D4EB0" w:rsidP="001D4EB0">
            <w:r w:rsidRPr="00390718">
              <w:rPr>
                <w:rFonts w:hint="eastAsia"/>
              </w:rPr>
              <w:t>申报</w:t>
            </w:r>
          </w:p>
        </w:tc>
        <w:tc>
          <w:tcPr>
            <w:tcW w:w="577" w:type="pct"/>
          </w:tcPr>
          <w:p w:rsidR="001D4EB0" w:rsidRDefault="001D4EB0" w:rsidP="001D4EB0">
            <w:r w:rsidRPr="000F1958">
              <w:rPr>
                <w:rFonts w:hint="eastAsia"/>
              </w:rPr>
              <w:t>编制</w:t>
            </w:r>
          </w:p>
        </w:tc>
        <w:tc>
          <w:tcPr>
            <w:tcW w:w="577" w:type="pct"/>
          </w:tcPr>
          <w:p w:rsidR="001D4EB0" w:rsidRDefault="001D4EB0" w:rsidP="001D4EB0">
            <w:r>
              <w:rPr>
                <w:rFonts w:hint="eastAsia"/>
              </w:rPr>
              <w:t>审批</w:t>
            </w:r>
          </w:p>
        </w:tc>
        <w:tc>
          <w:tcPr>
            <w:tcW w:w="577" w:type="pct"/>
          </w:tcPr>
          <w:p w:rsidR="001D4EB0" w:rsidRDefault="001D4EB0" w:rsidP="001D4EB0"/>
        </w:tc>
        <w:tc>
          <w:tcPr>
            <w:tcW w:w="562" w:type="pct"/>
          </w:tcPr>
          <w:p w:rsidR="001D4EB0" w:rsidRDefault="001D4EB0" w:rsidP="001D4EB0"/>
        </w:tc>
      </w:tr>
    </w:tbl>
    <w:p w:rsidR="001D4EB0" w:rsidRDefault="00B0658F" w:rsidP="00B0658F">
      <w:pPr>
        <w:pStyle w:val="a4"/>
      </w:pPr>
      <w:r>
        <w:rPr>
          <w:rFonts w:hint="eastAsia"/>
        </w:rPr>
        <w:t>代建项目决策阶段</w:t>
      </w:r>
      <w:r w:rsidR="00213A61">
        <w:rPr>
          <w:rFonts w:hint="eastAsia"/>
        </w:rPr>
        <w:t>各个</w:t>
      </w:r>
      <w:r>
        <w:rPr>
          <w:rFonts w:hint="eastAsia"/>
        </w:rPr>
        <w:t>工作流程图</w:t>
      </w:r>
    </w:p>
    <w:p w:rsidR="00B0658F" w:rsidRDefault="00743AB9" w:rsidP="00213A61">
      <w:pPr>
        <w:ind w:leftChars="-337" w:left="-708" w:rightChars="-634" w:right="-1331"/>
      </w:pPr>
      <w:r>
        <w:object w:dxaOrig="9542" w:dyaOrig="11672">
          <v:shape id="_x0000_i1026" type="#_x0000_t75" style="width:477pt;height:583.5pt" o:ole="">
            <v:imagedata r:id="rId9" o:title=""/>
          </v:shape>
          <o:OLEObject Type="Embed" ProgID="Visio.Drawing.11" ShapeID="_x0000_i1026" DrawAspect="Content" ObjectID="_1560241776" r:id="rId10"/>
        </w:object>
      </w:r>
    </w:p>
    <w:p w:rsidR="00B0658F" w:rsidRPr="00B0658F" w:rsidRDefault="00B0658F" w:rsidP="00B0658F"/>
    <w:p w:rsidR="0009652F" w:rsidRPr="0009652F" w:rsidRDefault="0009652F" w:rsidP="0009652F">
      <w:pPr>
        <w:pStyle w:val="a6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09652F" w:rsidRPr="0009652F" w:rsidRDefault="0009652F" w:rsidP="0009652F">
      <w:pPr>
        <w:pStyle w:val="a6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87132D" w:rsidRDefault="003C5EA4" w:rsidP="003C5EA4">
      <w:pPr>
        <w:pStyle w:val="3"/>
        <w:numPr>
          <w:ilvl w:val="2"/>
          <w:numId w:val="1"/>
        </w:numPr>
      </w:pPr>
      <w:r>
        <w:rPr>
          <w:rFonts w:hint="eastAsia"/>
        </w:rPr>
        <w:t>项目</w:t>
      </w:r>
      <w:r w:rsidR="00E22782">
        <w:rPr>
          <w:rFonts w:hint="eastAsia"/>
        </w:rPr>
        <w:t>立项管理</w:t>
      </w:r>
    </w:p>
    <w:p w:rsidR="005A55BC" w:rsidRDefault="005A55BC" w:rsidP="005A55BC">
      <w:r>
        <w:t>工作内容</w:t>
      </w:r>
      <w:r>
        <w:rPr>
          <w:rFonts w:hint="eastAsia"/>
        </w:rPr>
        <w:t>：</w:t>
      </w:r>
    </w:p>
    <w:p w:rsidR="005A55BC" w:rsidRDefault="005A55BC" w:rsidP="005A55BC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组织工程咨询单位编制项目建议书，在编制过程中进行督促、协调</w:t>
      </w:r>
    </w:p>
    <w:p w:rsidR="005A55BC" w:rsidRDefault="005A55BC" w:rsidP="005A55BC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对编制完成的项目建议书进行初步审核，审核合格后报发展改革部门审批</w:t>
      </w:r>
    </w:p>
    <w:p w:rsidR="003C5EA4" w:rsidRDefault="00D545CF" w:rsidP="003C5EA4">
      <w:pPr>
        <w:rPr>
          <w:rFonts w:hint="eastAsia"/>
        </w:rPr>
      </w:pPr>
      <w:r>
        <w:t>提供附件上传功能</w:t>
      </w:r>
    </w:p>
    <w:p w:rsidR="00D545CF" w:rsidRDefault="00D545CF" w:rsidP="003C5EA4"/>
    <w:p w:rsidR="00B27557" w:rsidRDefault="00B27557" w:rsidP="003C5EA4">
      <w:r>
        <w:t>模块建议</w:t>
      </w:r>
    </w:p>
    <w:p w:rsidR="00B27557" w:rsidRPr="00B27557" w:rsidRDefault="00B27557" w:rsidP="00B2755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2755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715000" cy="4171950"/>
            <wp:effectExtent l="0" t="0" r="0" b="0"/>
            <wp:docPr id="1" name="图片 1" descr="C:\Users\use\Documents\Tencent Files\396278841\Image\C2C\`@UI(D6[]V)GI{WR326UU}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use\Documents\Tencent Files\396278841\Image\C2C\`@UI(D6[]V)GI{WR326UU}C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30B5" w:rsidRPr="00BF30B5" w:rsidRDefault="00BF30B5" w:rsidP="00BF30B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F30B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12782550" cy="6505575"/>
            <wp:effectExtent l="0" t="0" r="0" b="9525"/>
            <wp:docPr id="2" name="图片 2" descr="C:\Users\use\Documents\Tencent Files\396278841\Image\C2C\{GI0DQFM8MVJYKO0X7`LRS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use\Documents\Tencent Files\396278841\Image\C2C\{GI0DQFM8MVJYKO0X7`LRS6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0" cy="650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7557" w:rsidRDefault="00B27557" w:rsidP="003C5EA4">
      <w:pPr>
        <w:rPr>
          <w:rFonts w:hint="eastAsia"/>
        </w:rPr>
      </w:pPr>
    </w:p>
    <w:p w:rsidR="003C5EA4" w:rsidRDefault="003C5EA4" w:rsidP="00D545CF">
      <w:pPr>
        <w:pStyle w:val="3"/>
        <w:numPr>
          <w:ilvl w:val="2"/>
          <w:numId w:val="1"/>
        </w:numPr>
      </w:pPr>
      <w:r>
        <w:t>项目建议书</w:t>
      </w:r>
    </w:p>
    <w:p w:rsidR="00B27557" w:rsidRPr="00B27557" w:rsidRDefault="00B27557" w:rsidP="00B27557">
      <w:pPr>
        <w:rPr>
          <w:rFonts w:hint="eastAsia"/>
        </w:rPr>
      </w:pPr>
      <w:r>
        <w:t>信息录入</w:t>
      </w:r>
      <w:r>
        <w:rPr>
          <w:rFonts w:hint="eastAsia"/>
        </w:rPr>
        <w:t>、</w:t>
      </w:r>
      <w:r>
        <w:t>附件上传</w:t>
      </w:r>
      <w:r>
        <w:rPr>
          <w:rFonts w:hint="eastAsia"/>
        </w:rPr>
        <w:t>、</w:t>
      </w:r>
      <w:r>
        <w:t>提醒功能</w:t>
      </w:r>
    </w:p>
    <w:p w:rsidR="0087132D" w:rsidRDefault="0087132D" w:rsidP="00743AB9">
      <w:pPr>
        <w:pStyle w:val="3"/>
      </w:pPr>
      <w:r>
        <w:t>项目选址意见书</w:t>
      </w:r>
    </w:p>
    <w:p w:rsidR="00D34254" w:rsidRDefault="00D34254" w:rsidP="00D34254">
      <w:r>
        <w:t>工作内容</w:t>
      </w:r>
      <w:r>
        <w:rPr>
          <w:rFonts w:hint="eastAsia"/>
        </w:rPr>
        <w:t>：</w:t>
      </w:r>
    </w:p>
    <w:p w:rsidR="00D34254" w:rsidRDefault="00D34254" w:rsidP="00D3425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组织工程咨询单位编制项目选址意见书，在编制过程中进行督促、协调</w:t>
      </w:r>
    </w:p>
    <w:p w:rsidR="00D34254" w:rsidRPr="00D34254" w:rsidRDefault="00D34254" w:rsidP="00D34254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对编制完成的项目选址意见书进行初步审核，审核合格后报规划部门审批</w:t>
      </w:r>
    </w:p>
    <w:p w:rsidR="0087132D" w:rsidRDefault="0087132D" w:rsidP="00697E76">
      <w:pPr>
        <w:pStyle w:val="3"/>
      </w:pPr>
      <w:r>
        <w:t>环境影响评价报告</w:t>
      </w:r>
    </w:p>
    <w:p w:rsidR="00C0674F" w:rsidRDefault="00C0674F" w:rsidP="00C0674F">
      <w:r>
        <w:t>工作内容</w:t>
      </w:r>
      <w:r>
        <w:rPr>
          <w:rFonts w:hint="eastAsia"/>
        </w:rPr>
        <w:t>：</w:t>
      </w:r>
    </w:p>
    <w:p w:rsidR="00C0674F" w:rsidRDefault="00C0674F" w:rsidP="00C0674F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组织工程咨询单位编制环境影响评价报告，在编制过程中进行督促、协调</w:t>
      </w:r>
    </w:p>
    <w:p w:rsidR="00C0674F" w:rsidRPr="00C0674F" w:rsidRDefault="00C0674F" w:rsidP="00C0674F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对编制完成的环境影响评价报告进行初步审核，审核合格后报环保部门审批</w:t>
      </w:r>
    </w:p>
    <w:p w:rsidR="0087132D" w:rsidRDefault="0087132D" w:rsidP="00697E76">
      <w:pPr>
        <w:pStyle w:val="3"/>
      </w:pPr>
      <w:r>
        <w:t>节能评估报告</w:t>
      </w:r>
    </w:p>
    <w:p w:rsidR="00353C31" w:rsidRDefault="00353C31" w:rsidP="00353C31">
      <w:r>
        <w:t>工作内容</w:t>
      </w:r>
      <w:r>
        <w:rPr>
          <w:rFonts w:hint="eastAsia"/>
        </w:rPr>
        <w:t>：</w:t>
      </w:r>
    </w:p>
    <w:p w:rsidR="00353C31" w:rsidRDefault="00353C31" w:rsidP="00353C31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组织工程咨询单位编制</w:t>
      </w:r>
      <w:r w:rsidR="00624ECB">
        <w:rPr>
          <w:rFonts w:hint="eastAsia"/>
        </w:rPr>
        <w:t>节能评估报告</w:t>
      </w:r>
      <w:r>
        <w:rPr>
          <w:rFonts w:hint="eastAsia"/>
        </w:rPr>
        <w:t>，在编制过程中进行督促、协调</w:t>
      </w:r>
    </w:p>
    <w:p w:rsidR="00353C31" w:rsidRPr="00353C31" w:rsidRDefault="00353C31" w:rsidP="00353C31">
      <w:pPr>
        <w:pStyle w:val="a6"/>
        <w:numPr>
          <w:ilvl w:val="0"/>
          <w:numId w:val="31"/>
        </w:numPr>
        <w:ind w:firstLineChars="0"/>
      </w:pPr>
      <w:r>
        <w:rPr>
          <w:rFonts w:hint="eastAsia"/>
        </w:rPr>
        <w:t>对编制完成的</w:t>
      </w:r>
      <w:r w:rsidR="00624ECB">
        <w:rPr>
          <w:rFonts w:hint="eastAsia"/>
        </w:rPr>
        <w:t>节能评估</w:t>
      </w:r>
      <w:r>
        <w:rPr>
          <w:rFonts w:hint="eastAsia"/>
        </w:rPr>
        <w:t>报告进行初步审核，审核合格后报环保部门审批</w:t>
      </w:r>
    </w:p>
    <w:p w:rsidR="0087132D" w:rsidRDefault="0087132D" w:rsidP="00697E76">
      <w:pPr>
        <w:pStyle w:val="3"/>
      </w:pPr>
      <w:r>
        <w:t>可行性研究报告</w:t>
      </w:r>
    </w:p>
    <w:p w:rsidR="00B20B87" w:rsidRDefault="00B20B87" w:rsidP="00B20B87">
      <w:r>
        <w:t>工作内容</w:t>
      </w:r>
      <w:r>
        <w:rPr>
          <w:rFonts w:hint="eastAsia"/>
        </w:rPr>
        <w:t>：</w:t>
      </w:r>
    </w:p>
    <w:p w:rsidR="00B20B87" w:rsidRDefault="00B20B87" w:rsidP="00B20B87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组织工程咨询单位编制</w:t>
      </w:r>
      <w:r w:rsidR="00EC7E83">
        <w:rPr>
          <w:rFonts w:hint="eastAsia"/>
        </w:rPr>
        <w:t>可行性研究</w:t>
      </w:r>
      <w:r>
        <w:rPr>
          <w:rFonts w:hint="eastAsia"/>
        </w:rPr>
        <w:t>报告，在编制过程中进行督促、协调</w:t>
      </w:r>
    </w:p>
    <w:p w:rsidR="00B20B87" w:rsidRDefault="00B20B87" w:rsidP="00B20B87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对编制完成的</w:t>
      </w:r>
      <w:r w:rsidR="00EC7E83">
        <w:rPr>
          <w:rFonts w:hint="eastAsia"/>
        </w:rPr>
        <w:t>可行性研究</w:t>
      </w:r>
      <w:r>
        <w:rPr>
          <w:rFonts w:hint="eastAsia"/>
        </w:rPr>
        <w:t>报告进行初步审核，审核合格后报</w:t>
      </w:r>
      <w:r w:rsidR="00974CB5">
        <w:rPr>
          <w:rFonts w:hint="eastAsia"/>
        </w:rPr>
        <w:t>发展改革</w:t>
      </w:r>
      <w:r>
        <w:rPr>
          <w:rFonts w:hint="eastAsia"/>
        </w:rPr>
        <w:t>部门审批</w:t>
      </w:r>
    </w:p>
    <w:p w:rsidR="00697E76" w:rsidRDefault="00697E76" w:rsidP="00697E76"/>
    <w:p w:rsidR="005E1CC3" w:rsidRDefault="005E1CC3" w:rsidP="005E1CC3">
      <w:pPr>
        <w:pStyle w:val="3"/>
      </w:pPr>
      <w:r>
        <w:t>文勘</w:t>
      </w:r>
      <w:r>
        <w:rPr>
          <w:rFonts w:hint="eastAsia"/>
        </w:rPr>
        <w:t>（文物勘察）</w:t>
      </w:r>
    </w:p>
    <w:p w:rsidR="005E1CC3" w:rsidRDefault="005E1CC3" w:rsidP="005E1CC3">
      <w:pPr>
        <w:pStyle w:val="3"/>
      </w:pPr>
      <w:r>
        <w:t>林勘</w:t>
      </w:r>
      <w:r>
        <w:rPr>
          <w:rFonts w:hint="eastAsia"/>
        </w:rPr>
        <w:t>（林业勘察）</w:t>
      </w:r>
    </w:p>
    <w:p w:rsidR="005E1CC3" w:rsidRDefault="005E1CC3" w:rsidP="005E1CC3">
      <w:pPr>
        <w:pStyle w:val="3"/>
        <w:rPr>
          <w:rFonts w:hint="eastAsia"/>
        </w:rPr>
      </w:pPr>
      <w:r>
        <w:rPr>
          <w:rFonts w:hint="eastAsia"/>
        </w:rPr>
        <w:t>压覆矿产资源</w:t>
      </w:r>
    </w:p>
    <w:p w:rsidR="00697E76" w:rsidRDefault="00BC24AE" w:rsidP="00697E76">
      <w:pPr>
        <w:pStyle w:val="3"/>
      </w:pPr>
      <w:r>
        <w:rPr>
          <w:rFonts w:hint="eastAsia"/>
        </w:rPr>
        <w:t>其他报件</w:t>
      </w:r>
      <w:r w:rsidR="00697E76">
        <w:rPr>
          <w:rFonts w:hint="eastAsia"/>
        </w:rPr>
        <w:t>管理：</w:t>
      </w:r>
    </w:p>
    <w:p w:rsidR="00697E76" w:rsidRDefault="00697E76" w:rsidP="00697E76">
      <w:r>
        <w:t>用于上传未提及的文件</w:t>
      </w:r>
    </w:p>
    <w:p w:rsidR="004445B4" w:rsidRPr="00B20B87" w:rsidRDefault="00F953AA" w:rsidP="00697E76">
      <w:pPr>
        <w:rPr>
          <w:rFonts w:hint="eastAsia"/>
        </w:rPr>
      </w:pPr>
      <w:r>
        <w:rPr>
          <w:rFonts w:hint="eastAsia"/>
        </w:rPr>
        <w:t>其他类型</w:t>
      </w:r>
    </w:p>
    <w:p w:rsidR="0087132D" w:rsidRDefault="0087132D" w:rsidP="00697E76">
      <w:pPr>
        <w:pStyle w:val="3"/>
      </w:pPr>
      <w:r>
        <w:lastRenderedPageBreak/>
        <w:t>报批管理</w:t>
      </w:r>
    </w:p>
    <w:p w:rsidR="00223B53" w:rsidRDefault="00223B53" w:rsidP="00697E76">
      <w:pPr>
        <w:pStyle w:val="4"/>
      </w:pPr>
      <w:r>
        <w:rPr>
          <w:rFonts w:hint="eastAsia"/>
        </w:rPr>
        <w:t>发改部门</w:t>
      </w:r>
    </w:p>
    <w:p w:rsidR="00223B53" w:rsidRDefault="00223B53" w:rsidP="00697E76">
      <w:pPr>
        <w:pStyle w:val="5"/>
      </w:pPr>
      <w:r>
        <w:rPr>
          <w:rFonts w:hint="eastAsia"/>
        </w:rPr>
        <w:t>项目建议书的报批</w:t>
      </w:r>
    </w:p>
    <w:p w:rsidR="00223B53" w:rsidRDefault="00223B53" w:rsidP="00697E76">
      <w:pPr>
        <w:pStyle w:val="5"/>
      </w:pPr>
      <w:r>
        <w:t>节能评估报告报批</w:t>
      </w:r>
    </w:p>
    <w:p w:rsidR="00223B53" w:rsidRPr="00223B53" w:rsidRDefault="00223B53" w:rsidP="00697E76">
      <w:pPr>
        <w:pStyle w:val="5"/>
      </w:pPr>
      <w:r>
        <w:t>可行性研究报告的报批</w:t>
      </w:r>
    </w:p>
    <w:p w:rsidR="00223B53" w:rsidRDefault="00223B53" w:rsidP="00697E76">
      <w:pPr>
        <w:pStyle w:val="4"/>
      </w:pPr>
      <w:r>
        <w:t>规划部门</w:t>
      </w:r>
    </w:p>
    <w:p w:rsidR="00223B53" w:rsidRDefault="00223B53" w:rsidP="00697E76">
      <w:pPr>
        <w:pStyle w:val="5"/>
      </w:pPr>
      <w:r>
        <w:t>建设项目选址意见书</w:t>
      </w:r>
    </w:p>
    <w:p w:rsidR="00223B53" w:rsidRDefault="00223B53" w:rsidP="00697E76">
      <w:pPr>
        <w:pStyle w:val="5"/>
      </w:pPr>
      <w:r>
        <w:t>建设用地规划许可证</w:t>
      </w:r>
    </w:p>
    <w:p w:rsidR="00223B53" w:rsidRPr="00223B53" w:rsidRDefault="00223B53" w:rsidP="00697E76">
      <w:pPr>
        <w:pStyle w:val="5"/>
      </w:pPr>
      <w:r>
        <w:t>建设工程规划许可证</w:t>
      </w:r>
    </w:p>
    <w:p w:rsidR="00223B53" w:rsidRDefault="00223B53" w:rsidP="00697E76">
      <w:pPr>
        <w:pStyle w:val="4"/>
      </w:pPr>
      <w:r>
        <w:t>国土部门</w:t>
      </w:r>
    </w:p>
    <w:p w:rsidR="00D50BAC" w:rsidRDefault="00D50BAC" w:rsidP="00697E76">
      <w:pPr>
        <w:pStyle w:val="5"/>
      </w:pPr>
      <w:r>
        <w:t>意向用地意见函</w:t>
      </w:r>
    </w:p>
    <w:p w:rsidR="00D50BAC" w:rsidRDefault="00D50BAC" w:rsidP="00697E76">
      <w:pPr>
        <w:pStyle w:val="5"/>
      </w:pPr>
      <w:r>
        <w:t>土地置换意见</w:t>
      </w:r>
    </w:p>
    <w:p w:rsidR="00D50BAC" w:rsidRPr="00D50BAC" w:rsidRDefault="00D50BAC" w:rsidP="00697E76">
      <w:pPr>
        <w:pStyle w:val="5"/>
      </w:pPr>
      <w:r>
        <w:t>国有土地使用权变更登记</w:t>
      </w:r>
    </w:p>
    <w:p w:rsidR="00223B53" w:rsidRDefault="00223B53" w:rsidP="00697E76">
      <w:pPr>
        <w:pStyle w:val="4"/>
      </w:pPr>
      <w:r>
        <w:t>建设部门</w:t>
      </w:r>
    </w:p>
    <w:p w:rsidR="00D50BAC" w:rsidRDefault="00D50BAC" w:rsidP="00697E76">
      <w:pPr>
        <w:pStyle w:val="5"/>
      </w:pPr>
      <w:r>
        <w:t>项目初步设计审查</w:t>
      </w:r>
    </w:p>
    <w:p w:rsidR="00D50BAC" w:rsidRDefault="00D50BAC" w:rsidP="00697E76">
      <w:pPr>
        <w:pStyle w:val="5"/>
      </w:pPr>
      <w:r>
        <w:lastRenderedPageBreak/>
        <w:t>项目施工图审查备案</w:t>
      </w:r>
    </w:p>
    <w:p w:rsidR="00D50BAC" w:rsidRPr="00D50BAC" w:rsidRDefault="00D50BAC" w:rsidP="00697E76">
      <w:pPr>
        <w:pStyle w:val="5"/>
      </w:pPr>
      <w:r>
        <w:t>工程招标投标监督备案</w:t>
      </w:r>
    </w:p>
    <w:p w:rsidR="00223B53" w:rsidRDefault="00223B53" w:rsidP="00697E76">
      <w:pPr>
        <w:pStyle w:val="4"/>
      </w:pPr>
      <w:r>
        <w:t>其他相关部门</w:t>
      </w:r>
    </w:p>
    <w:p w:rsidR="00EB55C5" w:rsidRPr="00EB55C5" w:rsidRDefault="00EB55C5" w:rsidP="00697E76">
      <w:pPr>
        <w:pStyle w:val="5"/>
      </w:pPr>
      <w:r w:rsidRPr="00EB55C5">
        <w:t>环境影响评价报告</w:t>
      </w:r>
    </w:p>
    <w:p w:rsidR="00EB55C5" w:rsidRPr="00EB55C5" w:rsidRDefault="00EB55C5" w:rsidP="00697E76">
      <w:pPr>
        <w:pStyle w:val="5"/>
      </w:pPr>
      <w:r w:rsidRPr="00EB55C5">
        <w:t>建设工程消防设计审核</w:t>
      </w:r>
    </w:p>
    <w:p w:rsidR="00EB55C5" w:rsidRPr="00EB55C5" w:rsidRDefault="00EB55C5" w:rsidP="00697E76">
      <w:pPr>
        <w:pStyle w:val="5"/>
      </w:pPr>
      <w:r w:rsidRPr="00EB55C5">
        <w:t>取水许可</w:t>
      </w:r>
    </w:p>
    <w:p w:rsidR="00EB55C5" w:rsidRPr="00EB55C5" w:rsidRDefault="00EB55C5" w:rsidP="00697E76">
      <w:pPr>
        <w:pStyle w:val="5"/>
      </w:pPr>
      <w:r w:rsidRPr="00EB55C5">
        <w:t>排水许可</w:t>
      </w:r>
    </w:p>
    <w:p w:rsidR="00E06E4A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勘察设计管理</w:t>
      </w:r>
    </w:p>
    <w:p w:rsidR="0059643C" w:rsidRDefault="0059643C" w:rsidP="0059643C">
      <w:r>
        <w:t>勘察</w:t>
      </w:r>
      <w:r w:rsidR="002B5EEA">
        <w:rPr>
          <w:rFonts w:hint="eastAsia"/>
        </w:rPr>
        <w:t>：</w:t>
      </w:r>
    </w:p>
    <w:p w:rsidR="002B5EEA" w:rsidRDefault="002B5EEA" w:rsidP="0059643C">
      <w:r>
        <w:rPr>
          <w:rFonts w:hint="eastAsia"/>
        </w:rPr>
        <w:t>上报资料，评审</w:t>
      </w:r>
    </w:p>
    <w:p w:rsidR="002B5EEA" w:rsidRDefault="000B0F7C" w:rsidP="0059643C">
      <w:pPr>
        <w:rPr>
          <w:rFonts w:hint="eastAsia"/>
        </w:rPr>
      </w:pPr>
      <w:r>
        <w:t>看地质情况</w:t>
      </w:r>
      <w:r>
        <w:rPr>
          <w:rFonts w:hint="eastAsia"/>
        </w:rPr>
        <w:t>（地勘）</w:t>
      </w:r>
    </w:p>
    <w:p w:rsidR="000B0F7C" w:rsidRDefault="000B0F7C" w:rsidP="0059643C">
      <w:pPr>
        <w:rPr>
          <w:rFonts w:hint="eastAsia"/>
        </w:rPr>
      </w:pPr>
      <w:r>
        <w:t>工可勘察</w:t>
      </w:r>
      <w:r>
        <w:rPr>
          <w:rFonts w:hint="eastAsia"/>
        </w:rPr>
        <w:t>：</w:t>
      </w:r>
      <w:r>
        <w:t>调查地区地质情况</w:t>
      </w:r>
      <w:r>
        <w:rPr>
          <w:rFonts w:hint="eastAsia"/>
        </w:rPr>
        <w:t>，</w:t>
      </w:r>
      <w:r>
        <w:t>有无地质灾害</w:t>
      </w:r>
      <w:r>
        <w:rPr>
          <w:rFonts w:hint="eastAsia"/>
        </w:rPr>
        <w:t>、</w:t>
      </w:r>
      <w:r>
        <w:t>断层</w:t>
      </w:r>
    </w:p>
    <w:p w:rsidR="000B0F7C" w:rsidRPr="000B0F7C" w:rsidRDefault="000B0F7C" w:rsidP="0059643C">
      <w:pPr>
        <w:rPr>
          <w:rFonts w:hint="eastAsia"/>
        </w:rPr>
      </w:pPr>
      <w:r>
        <w:t>勘察报告</w:t>
      </w:r>
      <w:r>
        <w:rPr>
          <w:rFonts w:hint="eastAsia"/>
        </w:rPr>
        <w:t>，</w:t>
      </w:r>
      <w:r>
        <w:t>作为</w:t>
      </w:r>
    </w:p>
    <w:p w:rsidR="000B0F7C" w:rsidRDefault="000B0F7C" w:rsidP="0059643C">
      <w:pPr>
        <w:rPr>
          <w:rFonts w:hint="eastAsia"/>
        </w:rPr>
      </w:pPr>
    </w:p>
    <w:p w:rsidR="0059643C" w:rsidRDefault="0059643C" w:rsidP="0059643C">
      <w:r>
        <w:t>设计</w:t>
      </w:r>
    </w:p>
    <w:p w:rsidR="000A0205" w:rsidRDefault="000A0205" w:rsidP="0059643C">
      <w:pPr>
        <w:rPr>
          <w:rFonts w:hint="eastAsia"/>
        </w:rPr>
      </w:pPr>
      <w:r>
        <w:t>设计任务书</w:t>
      </w:r>
    </w:p>
    <w:p w:rsidR="0088408C" w:rsidRDefault="00AF2B92" w:rsidP="0059643C">
      <w:r>
        <w:t>初步设计</w:t>
      </w:r>
    </w:p>
    <w:p w:rsidR="00AF2B92" w:rsidRDefault="00AF2B92" w:rsidP="0059643C">
      <w:pPr>
        <w:rPr>
          <w:rFonts w:hint="eastAsia"/>
        </w:rPr>
      </w:pPr>
      <w:r>
        <w:rPr>
          <w:rFonts w:hint="eastAsia"/>
        </w:rPr>
        <w:t>施工图设计</w:t>
      </w:r>
    </w:p>
    <w:p w:rsidR="00AF2B92" w:rsidRDefault="00AF2B92" w:rsidP="0059643C">
      <w:pPr>
        <w:rPr>
          <w:rFonts w:hint="eastAsia"/>
        </w:rPr>
      </w:pPr>
    </w:p>
    <w:p w:rsidR="00AF2B92" w:rsidRDefault="00AF2B92" w:rsidP="0059643C">
      <w:r>
        <w:t>进度</w:t>
      </w:r>
      <w:r>
        <w:rPr>
          <w:rFonts w:hint="eastAsia"/>
        </w:rPr>
        <w:t>、专家评审、咨询机构评审</w:t>
      </w:r>
    </w:p>
    <w:p w:rsidR="00A3104B" w:rsidRDefault="00A3104B" w:rsidP="0059643C">
      <w:pPr>
        <w:rPr>
          <w:rFonts w:hint="eastAsia"/>
        </w:rPr>
      </w:pPr>
      <w:r>
        <w:t>到关键节点能下发指令给相关人员</w:t>
      </w:r>
      <w:bookmarkStart w:id="0" w:name="_GoBack"/>
      <w:bookmarkEnd w:id="0"/>
    </w:p>
    <w:p w:rsidR="00AF2B92" w:rsidRPr="0059643C" w:rsidRDefault="00AF2B92" w:rsidP="0059643C">
      <w:pPr>
        <w:rPr>
          <w:rFonts w:hint="eastAsia"/>
        </w:rPr>
      </w:pPr>
      <w:r>
        <w:t>专家库</w:t>
      </w:r>
      <w:r>
        <w:rPr>
          <w:rFonts w:hint="eastAsia"/>
        </w:rPr>
        <w:t>、</w:t>
      </w:r>
    </w:p>
    <w:p w:rsidR="002E7BE1" w:rsidRDefault="002E7BE1" w:rsidP="0069208B">
      <w:pPr>
        <w:pStyle w:val="2"/>
        <w:numPr>
          <w:ilvl w:val="1"/>
          <w:numId w:val="25"/>
        </w:numPr>
      </w:pPr>
      <w:r>
        <w:lastRenderedPageBreak/>
        <w:t>目标管理</w:t>
      </w:r>
    </w:p>
    <w:p w:rsidR="002E7BE1" w:rsidRDefault="00125D3D" w:rsidP="0069208B">
      <w:pPr>
        <w:pStyle w:val="3"/>
        <w:numPr>
          <w:ilvl w:val="2"/>
          <w:numId w:val="25"/>
        </w:numPr>
      </w:pPr>
      <w:r>
        <w:t>质量管理</w:t>
      </w:r>
    </w:p>
    <w:p w:rsidR="00125D3D" w:rsidRDefault="00125D3D" w:rsidP="0069208B">
      <w:pPr>
        <w:pStyle w:val="3"/>
        <w:numPr>
          <w:ilvl w:val="2"/>
          <w:numId w:val="25"/>
        </w:numPr>
      </w:pPr>
      <w:r>
        <w:t>进度管理</w:t>
      </w:r>
    </w:p>
    <w:p w:rsidR="00125D3D" w:rsidRPr="002E7BE1" w:rsidRDefault="00125D3D" w:rsidP="0069208B">
      <w:pPr>
        <w:pStyle w:val="3"/>
        <w:numPr>
          <w:ilvl w:val="2"/>
          <w:numId w:val="25"/>
        </w:numPr>
      </w:pPr>
      <w:r>
        <w:t>投资管理</w:t>
      </w:r>
    </w:p>
    <w:p w:rsidR="002E7BE1" w:rsidRDefault="002E7BE1" w:rsidP="0069208B">
      <w:pPr>
        <w:pStyle w:val="2"/>
        <w:numPr>
          <w:ilvl w:val="1"/>
          <w:numId w:val="25"/>
        </w:numPr>
      </w:pPr>
      <w:r>
        <w:t>过程管理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t>勘察设计任务书</w:t>
      </w:r>
      <w:r w:rsidR="00AA0F84">
        <w:t>的编制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t>方案设计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t>初步设计</w:t>
      </w:r>
    </w:p>
    <w:p w:rsidR="00FE10AD" w:rsidRPr="00FE10AD" w:rsidRDefault="00FE10AD" w:rsidP="0069208B">
      <w:pPr>
        <w:pStyle w:val="3"/>
        <w:numPr>
          <w:ilvl w:val="2"/>
          <w:numId w:val="25"/>
        </w:numPr>
      </w:pPr>
      <w:r>
        <w:t>施工图设计</w:t>
      </w:r>
    </w:p>
    <w:p w:rsidR="002E7BE1" w:rsidRDefault="002E7BE1" w:rsidP="0069208B">
      <w:pPr>
        <w:pStyle w:val="2"/>
        <w:numPr>
          <w:ilvl w:val="1"/>
          <w:numId w:val="25"/>
        </w:numPr>
      </w:pPr>
      <w:r>
        <w:t>沟通管理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t>设计例会制度</w:t>
      </w:r>
    </w:p>
    <w:p w:rsidR="00FE10AD" w:rsidRDefault="00FE10AD" w:rsidP="0069208B">
      <w:pPr>
        <w:pStyle w:val="3"/>
        <w:numPr>
          <w:ilvl w:val="2"/>
          <w:numId w:val="25"/>
        </w:numPr>
      </w:pPr>
      <w:r>
        <w:t>设计汇报及报告制度</w:t>
      </w:r>
    </w:p>
    <w:p w:rsidR="00FE10AD" w:rsidRPr="00FE10AD" w:rsidRDefault="00FE10AD" w:rsidP="0069208B">
      <w:pPr>
        <w:pStyle w:val="3"/>
        <w:numPr>
          <w:ilvl w:val="2"/>
          <w:numId w:val="25"/>
        </w:numPr>
      </w:pPr>
      <w:r>
        <w:t>设计成果评审制度</w:t>
      </w:r>
    </w:p>
    <w:p w:rsidR="00753155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招投标管理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t>招标策划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lastRenderedPageBreak/>
        <w:t>招标条件的审查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t>招标方式的确定</w:t>
      </w:r>
    </w:p>
    <w:p w:rsidR="00944A55" w:rsidRPr="00944A55" w:rsidRDefault="00944A55" w:rsidP="0069208B">
      <w:pPr>
        <w:pStyle w:val="3"/>
        <w:numPr>
          <w:ilvl w:val="2"/>
          <w:numId w:val="25"/>
        </w:numPr>
      </w:pPr>
      <w:r>
        <w:t>招标组织形式的确定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t>招标过程管理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t>招标准备</w:t>
      </w:r>
    </w:p>
    <w:p w:rsidR="00944A55" w:rsidRDefault="00944A55" w:rsidP="0069208B">
      <w:pPr>
        <w:pStyle w:val="3"/>
        <w:numPr>
          <w:ilvl w:val="2"/>
          <w:numId w:val="25"/>
        </w:numPr>
      </w:pPr>
      <w:r>
        <w:t>招标实施</w:t>
      </w:r>
    </w:p>
    <w:p w:rsidR="00944A55" w:rsidRPr="00944A55" w:rsidRDefault="00944A55" w:rsidP="0069208B">
      <w:pPr>
        <w:pStyle w:val="3"/>
        <w:numPr>
          <w:ilvl w:val="2"/>
          <w:numId w:val="25"/>
        </w:numPr>
      </w:pPr>
      <w:r>
        <w:t>定标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t>资格预审文件编制及管理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资格预审公告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申请人须知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资格审查办法</w:t>
      </w:r>
    </w:p>
    <w:p w:rsidR="000735B8" w:rsidRPr="000735B8" w:rsidRDefault="000735B8" w:rsidP="0069208B">
      <w:pPr>
        <w:pStyle w:val="3"/>
        <w:numPr>
          <w:ilvl w:val="2"/>
          <w:numId w:val="25"/>
        </w:numPr>
      </w:pPr>
      <w:r>
        <w:t>资格预审申请文件格式</w:t>
      </w:r>
    </w:p>
    <w:p w:rsidR="00944A55" w:rsidRDefault="00944A55" w:rsidP="0069208B">
      <w:pPr>
        <w:pStyle w:val="2"/>
        <w:numPr>
          <w:ilvl w:val="1"/>
          <w:numId w:val="25"/>
        </w:numPr>
      </w:pPr>
      <w:r>
        <w:t>招标文件编制及管理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投标人须知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评标办法</w:t>
      </w:r>
    </w:p>
    <w:p w:rsidR="000735B8" w:rsidRDefault="000735B8" w:rsidP="0069208B">
      <w:pPr>
        <w:pStyle w:val="3"/>
        <w:numPr>
          <w:ilvl w:val="2"/>
          <w:numId w:val="25"/>
        </w:numPr>
      </w:pPr>
      <w:r>
        <w:t>合同条款</w:t>
      </w:r>
    </w:p>
    <w:p w:rsidR="000735B8" w:rsidRPr="000735B8" w:rsidRDefault="000735B8" w:rsidP="0069208B">
      <w:pPr>
        <w:pStyle w:val="3"/>
        <w:numPr>
          <w:ilvl w:val="2"/>
          <w:numId w:val="25"/>
        </w:numPr>
      </w:pPr>
      <w:r>
        <w:lastRenderedPageBreak/>
        <w:t>工程量清单</w:t>
      </w:r>
    </w:p>
    <w:p w:rsidR="00E06E4A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合同管理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t>招标阶段的合同管理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t>实施阶段的合同管理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rPr>
          <w:rFonts w:hint="eastAsia"/>
        </w:rPr>
        <w:t>合同后评估</w:t>
      </w:r>
    </w:p>
    <w:p w:rsidR="00F50593" w:rsidRDefault="00F50593" w:rsidP="0069208B">
      <w:pPr>
        <w:pStyle w:val="2"/>
        <w:numPr>
          <w:ilvl w:val="1"/>
          <w:numId w:val="25"/>
        </w:numPr>
      </w:pPr>
      <w:r>
        <w:t>合同争议处理及风险防范</w:t>
      </w:r>
    </w:p>
    <w:p w:rsidR="00F50593" w:rsidRPr="00F50593" w:rsidRDefault="00F50593" w:rsidP="0069208B">
      <w:pPr>
        <w:pStyle w:val="2"/>
        <w:numPr>
          <w:ilvl w:val="1"/>
          <w:numId w:val="25"/>
        </w:numPr>
      </w:pPr>
      <w:r>
        <w:t>合同的档案管理</w:t>
      </w:r>
    </w:p>
    <w:p w:rsidR="00E06E4A" w:rsidRDefault="00E06E4A" w:rsidP="0069208B">
      <w:pPr>
        <w:pStyle w:val="1"/>
        <w:numPr>
          <w:ilvl w:val="0"/>
          <w:numId w:val="25"/>
        </w:numPr>
      </w:pPr>
      <w:r>
        <w:rPr>
          <w:rFonts w:hint="eastAsia"/>
        </w:rPr>
        <w:t>施工</w:t>
      </w:r>
      <w:r w:rsidR="00753155">
        <w:rPr>
          <w:rFonts w:hint="eastAsia"/>
        </w:rPr>
        <w:t>过程管理</w:t>
      </w:r>
    </w:p>
    <w:p w:rsidR="006520B5" w:rsidRDefault="006520B5" w:rsidP="0069208B">
      <w:pPr>
        <w:pStyle w:val="2"/>
        <w:numPr>
          <w:ilvl w:val="1"/>
          <w:numId w:val="25"/>
        </w:numPr>
      </w:pPr>
      <w:r>
        <w:t>投资管理</w:t>
      </w:r>
    </w:p>
    <w:p w:rsidR="003D7C14" w:rsidRDefault="003D7C14" w:rsidP="0069208B">
      <w:pPr>
        <w:pStyle w:val="3"/>
        <w:numPr>
          <w:ilvl w:val="2"/>
          <w:numId w:val="25"/>
        </w:numPr>
      </w:pPr>
      <w:r>
        <w:t>资金使用计划</w:t>
      </w:r>
    </w:p>
    <w:p w:rsidR="003D7C14" w:rsidRDefault="003D7C14" w:rsidP="0069208B">
      <w:pPr>
        <w:pStyle w:val="3"/>
        <w:numPr>
          <w:ilvl w:val="2"/>
          <w:numId w:val="25"/>
        </w:numPr>
      </w:pPr>
      <w:r>
        <w:t>工程计量与工程价款的支付</w:t>
      </w:r>
    </w:p>
    <w:p w:rsidR="003D7C14" w:rsidRDefault="003D7C14" w:rsidP="0069208B">
      <w:pPr>
        <w:pStyle w:val="3"/>
        <w:numPr>
          <w:ilvl w:val="2"/>
          <w:numId w:val="25"/>
        </w:numPr>
      </w:pPr>
      <w:r>
        <w:t>工程变革及现场签证</w:t>
      </w:r>
    </w:p>
    <w:p w:rsidR="003D7C14" w:rsidRPr="003D7C14" w:rsidRDefault="003D7C14" w:rsidP="0069208B">
      <w:pPr>
        <w:pStyle w:val="3"/>
        <w:numPr>
          <w:ilvl w:val="2"/>
          <w:numId w:val="25"/>
        </w:numPr>
      </w:pPr>
      <w:r>
        <w:t>索赔费用管理</w:t>
      </w:r>
    </w:p>
    <w:p w:rsidR="00D94529" w:rsidRDefault="006520B5" w:rsidP="0069208B">
      <w:pPr>
        <w:pStyle w:val="2"/>
        <w:numPr>
          <w:ilvl w:val="1"/>
          <w:numId w:val="25"/>
        </w:numPr>
      </w:pPr>
      <w:r>
        <w:t>进度管理</w:t>
      </w:r>
    </w:p>
    <w:p w:rsidR="00D94529" w:rsidRDefault="008D1547" w:rsidP="0069208B">
      <w:pPr>
        <w:pStyle w:val="3"/>
        <w:numPr>
          <w:ilvl w:val="2"/>
          <w:numId w:val="25"/>
        </w:numPr>
      </w:pPr>
      <w:r>
        <w:t>项目进度计划的编制</w:t>
      </w:r>
    </w:p>
    <w:p w:rsidR="008D1547" w:rsidRDefault="008D1547" w:rsidP="0069208B">
      <w:pPr>
        <w:pStyle w:val="3"/>
        <w:numPr>
          <w:ilvl w:val="2"/>
          <w:numId w:val="25"/>
        </w:numPr>
      </w:pPr>
      <w:r>
        <w:lastRenderedPageBreak/>
        <w:t>项目进度计划的实施</w:t>
      </w:r>
    </w:p>
    <w:p w:rsidR="008D1547" w:rsidRDefault="008D1547" w:rsidP="0069208B">
      <w:pPr>
        <w:pStyle w:val="3"/>
        <w:numPr>
          <w:ilvl w:val="2"/>
          <w:numId w:val="25"/>
        </w:numPr>
      </w:pPr>
      <w:r>
        <w:t>项目</w:t>
      </w:r>
      <w:r>
        <w:rPr>
          <w:rFonts w:hint="eastAsia"/>
        </w:rPr>
        <w:t>进度计划检查</w:t>
      </w:r>
    </w:p>
    <w:p w:rsidR="008D1547" w:rsidRPr="00D94529" w:rsidRDefault="008D1547" w:rsidP="0069208B">
      <w:pPr>
        <w:pStyle w:val="3"/>
        <w:numPr>
          <w:ilvl w:val="2"/>
          <w:numId w:val="25"/>
        </w:numPr>
      </w:pPr>
      <w:r>
        <w:t>项目进度计划调整</w:t>
      </w:r>
    </w:p>
    <w:p w:rsidR="006520B5" w:rsidRDefault="006520B5" w:rsidP="0069208B">
      <w:pPr>
        <w:pStyle w:val="2"/>
        <w:numPr>
          <w:ilvl w:val="1"/>
          <w:numId w:val="25"/>
        </w:numPr>
      </w:pPr>
      <w:r>
        <w:t>质量管理</w:t>
      </w:r>
    </w:p>
    <w:p w:rsidR="00083AFE" w:rsidRDefault="00083AFE" w:rsidP="0069208B">
      <w:pPr>
        <w:pStyle w:val="3"/>
        <w:numPr>
          <w:ilvl w:val="2"/>
          <w:numId w:val="25"/>
        </w:numPr>
      </w:pPr>
      <w:r>
        <w:t>质量管理的规划</w:t>
      </w:r>
    </w:p>
    <w:p w:rsidR="00083AFE" w:rsidRDefault="00083AFE" w:rsidP="0069208B">
      <w:pPr>
        <w:pStyle w:val="3"/>
        <w:numPr>
          <w:ilvl w:val="2"/>
          <w:numId w:val="25"/>
        </w:numPr>
      </w:pPr>
      <w:r>
        <w:t>质量管理计划的编制</w:t>
      </w:r>
    </w:p>
    <w:p w:rsidR="00083AFE" w:rsidRDefault="00083AFE" w:rsidP="0069208B">
      <w:pPr>
        <w:pStyle w:val="3"/>
        <w:numPr>
          <w:ilvl w:val="2"/>
          <w:numId w:val="25"/>
        </w:numPr>
      </w:pPr>
      <w:r>
        <w:t>质量管理计划的实施</w:t>
      </w:r>
    </w:p>
    <w:p w:rsidR="00083AFE" w:rsidRPr="00083AFE" w:rsidRDefault="00083AFE" w:rsidP="0069208B">
      <w:pPr>
        <w:pStyle w:val="3"/>
        <w:numPr>
          <w:ilvl w:val="2"/>
          <w:numId w:val="25"/>
        </w:numPr>
      </w:pPr>
      <w:r>
        <w:t>施工阶段质量检查验收</w:t>
      </w:r>
    </w:p>
    <w:p w:rsidR="006520B5" w:rsidRPr="006520B5" w:rsidRDefault="006520B5" w:rsidP="0069208B">
      <w:pPr>
        <w:pStyle w:val="2"/>
        <w:numPr>
          <w:ilvl w:val="1"/>
          <w:numId w:val="25"/>
        </w:numPr>
      </w:pPr>
      <w:r>
        <w:t>职业健康安全及环境管理</w:t>
      </w:r>
    </w:p>
    <w:p w:rsidR="00753155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竣工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验收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结算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资料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移交管理</w:t>
      </w:r>
    </w:p>
    <w:p w:rsidR="003D7C14" w:rsidRDefault="003D7C14" w:rsidP="0069208B">
      <w:pPr>
        <w:pStyle w:val="2"/>
        <w:numPr>
          <w:ilvl w:val="1"/>
          <w:numId w:val="25"/>
        </w:numPr>
      </w:pPr>
      <w:r>
        <w:t>竣工决算管理</w:t>
      </w:r>
    </w:p>
    <w:p w:rsidR="003D7C14" w:rsidRPr="003D7C14" w:rsidRDefault="003D7C14" w:rsidP="0069208B">
      <w:pPr>
        <w:pStyle w:val="2"/>
        <w:numPr>
          <w:ilvl w:val="1"/>
          <w:numId w:val="25"/>
        </w:numPr>
      </w:pPr>
      <w:r>
        <w:lastRenderedPageBreak/>
        <w:t>保修期管理</w:t>
      </w:r>
    </w:p>
    <w:p w:rsidR="00E06E4A" w:rsidRDefault="00753155" w:rsidP="0069208B">
      <w:pPr>
        <w:pStyle w:val="1"/>
        <w:numPr>
          <w:ilvl w:val="0"/>
          <w:numId w:val="25"/>
        </w:numPr>
      </w:pPr>
      <w:r>
        <w:rPr>
          <w:rFonts w:hint="eastAsia"/>
        </w:rPr>
        <w:t>项目后评价</w:t>
      </w:r>
    </w:p>
    <w:p w:rsidR="00753155" w:rsidRPr="00753155" w:rsidRDefault="00753155" w:rsidP="00753155"/>
    <w:sectPr w:rsidR="00753155" w:rsidRPr="0075315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63897" w:rsidRDefault="00163897" w:rsidP="00FD1E6B">
      <w:r>
        <w:separator/>
      </w:r>
    </w:p>
  </w:endnote>
  <w:endnote w:type="continuationSeparator" w:id="0">
    <w:p w:rsidR="00163897" w:rsidRDefault="00163897" w:rsidP="00FD1E6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63897" w:rsidRDefault="00163897" w:rsidP="00FD1E6B">
      <w:r>
        <w:separator/>
      </w:r>
    </w:p>
  </w:footnote>
  <w:footnote w:type="continuationSeparator" w:id="0">
    <w:p w:rsidR="00163897" w:rsidRDefault="00163897" w:rsidP="00FD1E6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A6E92"/>
    <w:multiLevelType w:val="hybridMultilevel"/>
    <w:tmpl w:val="72DCE4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A708A2"/>
    <w:multiLevelType w:val="multilevel"/>
    <w:tmpl w:val="4A3A0D0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>
    <w:nsid w:val="0CA96DD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0DDA241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AAE407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1BE004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0906C9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246F6F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249523F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2A28688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2C5169E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EA074A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3040542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31926946"/>
    <w:multiLevelType w:val="multilevel"/>
    <w:tmpl w:val="6FBE35DA"/>
    <w:lvl w:ilvl="0">
      <w:start w:val="3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4">
    <w:nsid w:val="3C7B01F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3C9A1B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40B52507"/>
    <w:multiLevelType w:val="hybridMultilevel"/>
    <w:tmpl w:val="6374BB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6020758"/>
    <w:multiLevelType w:val="hybridMultilevel"/>
    <w:tmpl w:val="B8EA958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A437BA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5D26491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E757CF6"/>
    <w:multiLevelType w:val="hybridMultilevel"/>
    <w:tmpl w:val="6A06F0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FEA6A3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653B51D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>
    <w:nsid w:val="65583CD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6E160DE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>
    <w:nsid w:val="6E1905C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70DC7B47"/>
    <w:multiLevelType w:val="hybridMultilevel"/>
    <w:tmpl w:val="6A06F0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2B01776"/>
    <w:multiLevelType w:val="hybridMultilevel"/>
    <w:tmpl w:val="E982A0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47636C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9">
    <w:nsid w:val="77177EA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>
    <w:nsid w:val="7CC855F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>
    <w:nsid w:val="7FA2498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2"/>
  </w:num>
  <w:num w:numId="2">
    <w:abstractNumId w:val="9"/>
  </w:num>
  <w:num w:numId="3">
    <w:abstractNumId w:val="2"/>
  </w:num>
  <w:num w:numId="4">
    <w:abstractNumId w:val="15"/>
  </w:num>
  <w:num w:numId="5">
    <w:abstractNumId w:val="19"/>
  </w:num>
  <w:num w:numId="6">
    <w:abstractNumId w:val="29"/>
  </w:num>
  <w:num w:numId="7">
    <w:abstractNumId w:val="23"/>
  </w:num>
  <w:num w:numId="8">
    <w:abstractNumId w:val="14"/>
  </w:num>
  <w:num w:numId="9">
    <w:abstractNumId w:val="10"/>
  </w:num>
  <w:num w:numId="10">
    <w:abstractNumId w:val="8"/>
  </w:num>
  <w:num w:numId="11">
    <w:abstractNumId w:val="21"/>
  </w:num>
  <w:num w:numId="12">
    <w:abstractNumId w:val="24"/>
  </w:num>
  <w:num w:numId="13">
    <w:abstractNumId w:val="18"/>
  </w:num>
  <w:num w:numId="14">
    <w:abstractNumId w:val="6"/>
  </w:num>
  <w:num w:numId="15">
    <w:abstractNumId w:val="7"/>
  </w:num>
  <w:num w:numId="16">
    <w:abstractNumId w:val="4"/>
  </w:num>
  <w:num w:numId="17">
    <w:abstractNumId w:val="11"/>
  </w:num>
  <w:num w:numId="18">
    <w:abstractNumId w:val="30"/>
  </w:num>
  <w:num w:numId="19">
    <w:abstractNumId w:val="22"/>
  </w:num>
  <w:num w:numId="20">
    <w:abstractNumId w:val="25"/>
  </w:num>
  <w:num w:numId="21">
    <w:abstractNumId w:val="3"/>
  </w:num>
  <w:num w:numId="22">
    <w:abstractNumId w:val="31"/>
  </w:num>
  <w:num w:numId="23">
    <w:abstractNumId w:val="28"/>
  </w:num>
  <w:num w:numId="24">
    <w:abstractNumId w:val="5"/>
  </w:num>
  <w:num w:numId="25">
    <w:abstractNumId w:val="13"/>
  </w:num>
  <w:num w:numId="26">
    <w:abstractNumId w:val="1"/>
  </w:num>
  <w:num w:numId="27">
    <w:abstractNumId w:val="0"/>
  </w:num>
  <w:num w:numId="28">
    <w:abstractNumId w:val="20"/>
  </w:num>
  <w:num w:numId="29">
    <w:abstractNumId w:val="16"/>
  </w:num>
  <w:num w:numId="30">
    <w:abstractNumId w:val="26"/>
  </w:num>
  <w:num w:numId="31">
    <w:abstractNumId w:val="17"/>
  </w:num>
  <w:num w:numId="32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7CD8"/>
    <w:rsid w:val="000735B8"/>
    <w:rsid w:val="00083AFE"/>
    <w:rsid w:val="0009652F"/>
    <w:rsid w:val="000A0205"/>
    <w:rsid w:val="000A7CD8"/>
    <w:rsid w:val="000B0F7C"/>
    <w:rsid w:val="00125D3D"/>
    <w:rsid w:val="00163897"/>
    <w:rsid w:val="001D1FDF"/>
    <w:rsid w:val="001D4EB0"/>
    <w:rsid w:val="00213A61"/>
    <w:rsid w:val="00223B53"/>
    <w:rsid w:val="002B0F5F"/>
    <w:rsid w:val="002B5EEA"/>
    <w:rsid w:val="002E3747"/>
    <w:rsid w:val="002E7BE1"/>
    <w:rsid w:val="00353C31"/>
    <w:rsid w:val="003C5EA4"/>
    <w:rsid w:val="003D7C14"/>
    <w:rsid w:val="004445B4"/>
    <w:rsid w:val="00466ECF"/>
    <w:rsid w:val="004A119B"/>
    <w:rsid w:val="0059643C"/>
    <w:rsid w:val="005A55BC"/>
    <w:rsid w:val="005E1CC3"/>
    <w:rsid w:val="00624ECB"/>
    <w:rsid w:val="006520B5"/>
    <w:rsid w:val="00653EA2"/>
    <w:rsid w:val="0069208B"/>
    <w:rsid w:val="00697E76"/>
    <w:rsid w:val="00710894"/>
    <w:rsid w:val="00743AB9"/>
    <w:rsid w:val="00753155"/>
    <w:rsid w:val="0087132D"/>
    <w:rsid w:val="0088408C"/>
    <w:rsid w:val="008D1547"/>
    <w:rsid w:val="009210F0"/>
    <w:rsid w:val="0092686C"/>
    <w:rsid w:val="00944A55"/>
    <w:rsid w:val="00974CB5"/>
    <w:rsid w:val="009C5965"/>
    <w:rsid w:val="009F4802"/>
    <w:rsid w:val="00A3104B"/>
    <w:rsid w:val="00A7758C"/>
    <w:rsid w:val="00AA0F84"/>
    <w:rsid w:val="00AF2B92"/>
    <w:rsid w:val="00B0658F"/>
    <w:rsid w:val="00B17223"/>
    <w:rsid w:val="00B20B87"/>
    <w:rsid w:val="00B27557"/>
    <w:rsid w:val="00BC24AE"/>
    <w:rsid w:val="00BF30B5"/>
    <w:rsid w:val="00C0674F"/>
    <w:rsid w:val="00C16922"/>
    <w:rsid w:val="00C52771"/>
    <w:rsid w:val="00CB0D94"/>
    <w:rsid w:val="00D05062"/>
    <w:rsid w:val="00D34254"/>
    <w:rsid w:val="00D50BAC"/>
    <w:rsid w:val="00D545CF"/>
    <w:rsid w:val="00D54817"/>
    <w:rsid w:val="00D94529"/>
    <w:rsid w:val="00DE3506"/>
    <w:rsid w:val="00E06E4A"/>
    <w:rsid w:val="00E22782"/>
    <w:rsid w:val="00EB55C5"/>
    <w:rsid w:val="00EC7E83"/>
    <w:rsid w:val="00F50593"/>
    <w:rsid w:val="00F879E3"/>
    <w:rsid w:val="00F953AA"/>
    <w:rsid w:val="00FB324A"/>
    <w:rsid w:val="00FD1E6B"/>
    <w:rsid w:val="00FE10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4AC53B6-177A-4DCD-BD7D-CED154B9F0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52771"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7CD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23B5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23B5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97E7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C52771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0A7CD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23B5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223B5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Title"/>
    <w:basedOn w:val="a"/>
    <w:next w:val="a"/>
    <w:link w:val="Char"/>
    <w:uiPriority w:val="10"/>
    <w:qFormat/>
    <w:rsid w:val="00C5277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C52771"/>
    <w:rPr>
      <w:rFonts w:asciiTheme="majorHAnsi" w:eastAsia="宋体" w:hAnsiTheme="majorHAnsi" w:cstheme="majorBidi"/>
      <w:b/>
      <w:bCs/>
      <w:sz w:val="44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1D4EB0"/>
    <w:pPr>
      <w:spacing w:before="6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Cs w:val="32"/>
    </w:rPr>
  </w:style>
  <w:style w:type="character" w:customStyle="1" w:styleId="Char0">
    <w:name w:val="副标题 Char"/>
    <w:basedOn w:val="a0"/>
    <w:link w:val="a4"/>
    <w:uiPriority w:val="11"/>
    <w:rsid w:val="001D4EB0"/>
    <w:rPr>
      <w:rFonts w:asciiTheme="majorHAnsi" w:eastAsia="宋体" w:hAnsiTheme="majorHAnsi" w:cstheme="majorBidi"/>
      <w:b/>
      <w:bCs/>
      <w:kern w:val="28"/>
      <w:szCs w:val="32"/>
    </w:rPr>
  </w:style>
  <w:style w:type="table" w:styleId="a5">
    <w:name w:val="Table Grid"/>
    <w:basedOn w:val="a1"/>
    <w:uiPriority w:val="39"/>
    <w:rsid w:val="001D4EB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1D4EB0"/>
    <w:pPr>
      <w:ind w:firstLineChars="200" w:firstLine="420"/>
    </w:pPr>
  </w:style>
  <w:style w:type="paragraph" w:styleId="a7">
    <w:name w:val="header"/>
    <w:basedOn w:val="a"/>
    <w:link w:val="Char1"/>
    <w:uiPriority w:val="99"/>
    <w:unhideWhenUsed/>
    <w:rsid w:val="00FD1E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FD1E6B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FD1E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FD1E6B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697E76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886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460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54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503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3</Pages>
  <Words>231</Words>
  <Characters>1323</Characters>
  <Application>Microsoft Office Word</Application>
  <DocSecurity>0</DocSecurity>
  <Lines>11</Lines>
  <Paragraphs>3</Paragraphs>
  <ScaleCrop>false</ScaleCrop>
  <Company/>
  <LinksUpToDate>false</LinksUpToDate>
  <CharactersWithSpaces>15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dan</dc:creator>
  <cp:keywords/>
  <dc:description/>
  <cp:lastModifiedBy>wangdan</cp:lastModifiedBy>
  <cp:revision>28</cp:revision>
  <dcterms:created xsi:type="dcterms:W3CDTF">2017-06-29T02:15:00Z</dcterms:created>
  <dcterms:modified xsi:type="dcterms:W3CDTF">2017-06-29T03:42:00Z</dcterms:modified>
</cp:coreProperties>
</file>